
<file path=[Content_Types].xml><?xml version="1.0" encoding="utf-8"?>
<Types xmlns="http://schemas.openxmlformats.org/package/2006/content-types"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97C49" w:rsidRDefault="00E97C49" w:rsidP="00E97C49"/>
    <w:p w:rsidR="00E97C49" w:rsidRDefault="00E97C49" w:rsidP="00C11D8C">
      <w:pPr>
        <w:jc w:val="center"/>
      </w:pPr>
      <w:r>
        <w:rPr>
          <w:noProof/>
        </w:rPr>
        <w:drawing>
          <wp:inline distT="0" distB="0" distL="0" distR="0">
            <wp:extent cx="4124325" cy="2360633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52C33C0.tmp"/>
                    <pic:cNvPicPr/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962" t="36019" r="25321" b="12185"/>
                    <a:stretch/>
                  </pic:blipFill>
                  <pic:spPr bwMode="auto">
                    <a:xfrm>
                      <a:off x="0" y="0"/>
                      <a:ext cx="4160864" cy="2381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7C49" w:rsidRPr="00E97C49" w:rsidRDefault="00E97C49" w:rsidP="00E97C49">
      <w:pPr>
        <w:rPr>
          <w:color w:val="00B0F0"/>
        </w:rPr>
      </w:pPr>
      <w:r w:rsidRPr="00E97C49">
        <w:rPr>
          <w:rFonts w:hint="cs"/>
          <w:color w:val="00B0F0"/>
          <w:cs/>
        </w:rPr>
        <w:t>ระบบคิดเกรดนักศึกษา จำนวน 1 คน</w:t>
      </w:r>
    </w:p>
    <w:p w:rsidR="00B2278B" w:rsidRDefault="00E97C49" w:rsidP="00E97C49">
      <w:pPr>
        <w:pStyle w:val="ListParagraph"/>
        <w:numPr>
          <w:ilvl w:val="0"/>
          <w:numId w:val="1"/>
        </w:numPr>
      </w:pPr>
      <w:r>
        <w:t>Requirement Definition</w:t>
      </w:r>
    </w:p>
    <w:p w:rsidR="00E97C49" w:rsidRDefault="00E97C49" w:rsidP="00E97C49">
      <w:pPr>
        <w:pStyle w:val="ListParagraph"/>
        <w:numPr>
          <w:ilvl w:val="1"/>
          <w:numId w:val="1"/>
        </w:numPr>
      </w:pPr>
      <w:r>
        <w:rPr>
          <w:rFonts w:hint="cs"/>
          <w:cs/>
        </w:rPr>
        <w:t>รายงานผล เป็นใบแจ้งเกรด</w:t>
      </w:r>
    </w:p>
    <w:p w:rsidR="00E97C49" w:rsidRDefault="00E97C49" w:rsidP="00E97C49">
      <w:pPr>
        <w:pStyle w:val="ListParagraph"/>
        <w:numPr>
          <w:ilvl w:val="1"/>
          <w:numId w:val="1"/>
        </w:numPr>
        <w:rPr>
          <w:rFonts w:hint="cs"/>
        </w:rPr>
      </w:pPr>
      <w:r>
        <w:rPr>
          <w:rFonts w:hint="cs"/>
          <w:cs/>
        </w:rPr>
        <w:t>เก็บข้อมูลนักศึกษาได้</w:t>
      </w:r>
    </w:p>
    <w:p w:rsidR="00E97C49" w:rsidRDefault="00E97C49" w:rsidP="00E97C49">
      <w:pPr>
        <w:pStyle w:val="ListParagraph"/>
        <w:numPr>
          <w:ilvl w:val="1"/>
          <w:numId w:val="1"/>
        </w:numPr>
        <w:rPr>
          <w:rFonts w:hint="cs"/>
        </w:rPr>
      </w:pPr>
      <w:r>
        <w:rPr>
          <w:rFonts w:hint="cs"/>
          <w:cs/>
        </w:rPr>
        <w:t>เก็บข้อมูลการลงทะเบียนเรียนได้</w:t>
      </w:r>
    </w:p>
    <w:p w:rsidR="00023FC5" w:rsidRDefault="00E97C49" w:rsidP="00023FC5">
      <w:pPr>
        <w:pStyle w:val="ListParagraph"/>
        <w:numPr>
          <w:ilvl w:val="1"/>
          <w:numId w:val="1"/>
        </w:numPr>
      </w:pPr>
      <w:r>
        <w:rPr>
          <w:rFonts w:hint="cs"/>
          <w:cs/>
        </w:rPr>
        <w:t>เก็บข้อมูลรายวิชาที่เปิดสอนได้</w:t>
      </w:r>
    </w:p>
    <w:p w:rsidR="00023FC5" w:rsidRDefault="00023FC5" w:rsidP="00023FC5">
      <w:pPr>
        <w:pStyle w:val="ListParagraph"/>
        <w:ind w:left="1440"/>
        <w:rPr>
          <w:rFonts w:hint="cs"/>
        </w:rPr>
      </w:pPr>
    </w:p>
    <w:p w:rsidR="00E97C49" w:rsidRDefault="00E97C49" w:rsidP="00E97C49">
      <w:pPr>
        <w:pStyle w:val="ListParagraph"/>
        <w:numPr>
          <w:ilvl w:val="0"/>
          <w:numId w:val="1"/>
        </w:numPr>
      </w:pPr>
      <w:r>
        <w:t>System and Software design</w:t>
      </w:r>
    </w:p>
    <w:p w:rsidR="00C11D8C" w:rsidRDefault="00C11D8C" w:rsidP="00C11D8C">
      <w:pPr>
        <w:pStyle w:val="ListParagraph"/>
      </w:pPr>
      <w:r>
        <w:object w:dxaOrig="6811" w:dyaOrig="6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249pt" o:ole="">
            <v:imagedata r:id="rId6" o:title=""/>
          </v:shape>
          <o:OLEObject Type="Embed" ProgID="Visio.Drawing.15" ShapeID="_x0000_i1025" DrawAspect="Content" ObjectID="_1545724681" r:id="rId7"/>
        </w:object>
      </w:r>
      <w:bookmarkStart w:id="0" w:name="_GoBack"/>
      <w:bookmarkEnd w:id="0"/>
    </w:p>
    <w:sectPr w:rsidR="00C11D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5EB39BE"/>
    <w:multiLevelType w:val="hybridMultilevel"/>
    <w:tmpl w:val="0F6AC6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7C49"/>
    <w:rsid w:val="00023FC5"/>
    <w:rsid w:val="000C48BB"/>
    <w:rsid w:val="009C0462"/>
    <w:rsid w:val="00B2278B"/>
    <w:rsid w:val="00C11D8C"/>
    <w:rsid w:val="00E9105D"/>
    <w:rsid w:val="00E97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5DFB9FD-3EFB-4A34-B44C-CC98FF93B9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7C4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tmp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33</Words>
  <Characters>190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b</dc:creator>
  <cp:keywords/>
  <dc:description/>
  <cp:lastModifiedBy>Lab</cp:lastModifiedBy>
  <cp:revision>2</cp:revision>
  <dcterms:created xsi:type="dcterms:W3CDTF">2017-01-12T04:11:00Z</dcterms:created>
  <dcterms:modified xsi:type="dcterms:W3CDTF">2017-01-12T04:11:00Z</dcterms:modified>
</cp:coreProperties>
</file>